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85" r:id="rId1"/>
  </p:sldMasterIdLst>
  <p:notesMasterIdLst>
    <p:notesMasterId r:id="rId6"/>
  </p:notesMasterIdLst>
  <p:sldIdLst>
    <p:sldId id="279" r:id="rId2"/>
    <p:sldId id="280" r:id="rId3"/>
    <p:sldId id="282" r:id="rId4"/>
    <p:sldId id="281" r:id="rId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omi" initials="D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03" autoAdjust="0"/>
    <p:restoredTop sz="94629" autoAdjust="0"/>
  </p:normalViewPr>
  <p:slideViewPr>
    <p:cSldViewPr snapToGrid="0">
      <p:cViewPr>
        <p:scale>
          <a:sx n="66" d="100"/>
          <a:sy n="66" d="100"/>
        </p:scale>
        <p:origin x="572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8" d="100"/>
          <a:sy n="88" d="100"/>
        </p:scale>
        <p:origin x="-382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commentAuthors" Target="commentAuthor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0E5214-A780-45B3-8C91-E131831524A4}" type="datetimeFigureOut">
              <a:rPr lang="de-DE" smtClean="0"/>
              <a:t>30.03.201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1A2AE1-9A89-46FB-B262-609F9F6D159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177674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0DCDF4-4212-41DE-881A-86CC5F4C4960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66215" y="6041362"/>
            <a:ext cx="907787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rgbClr val="002060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55282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F22C2-E00C-402C-9237-97B2DDDB1C1E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98299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1C775-F499-41CA-BB69-5F0CE1DC728B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529069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0B729F-5E1E-40E7-8D1F-2FBC0AA7C9CD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56035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 für Zit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10283-F1E1-40D0-ACF0-C635052CA35C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766020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ahr oder Fals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C8832-2E28-430A-AD8F-583F9F33222D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711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487D9-92EA-4374-B9A8-0C938596B06B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9338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B2E87A-4C56-4FB1-83A8-C433C44AFBA9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79539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200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828E15-EAE5-4696-A498-9462A8D07DB3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7334" y="6320762"/>
            <a:ext cx="6297612" cy="365125"/>
          </a:xfrm>
        </p:spPr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42433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>
            <a:normAutofit/>
          </a:bodyPr>
          <a:lstStyle>
            <a:lvl1pPr algn="l">
              <a:defRPr sz="4800" b="0" cap="none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89575-A7F9-45D9-8DD0-EEE9ED1F7FA0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61898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31F54-E68E-47BE-8946-F526F364CBA6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6082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938A4C-ABDD-4D7F-9EE8-D2212DFA111A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70206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087FD-69A5-4863-93C8-147616460B5F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6628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7AA65-3958-4B15-93E3-62DB88057388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45912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3AF593-EE7A-4564-A95B-6C86BAEF9839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2453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6D4E0-B61D-4B17-878D-83CEB6B35F48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829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3080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7EC809-ED1F-4983-9906-520EA3F002C5}" type="datetime1">
              <a:rPr lang="en-US" smtClean="0"/>
              <a:t>3/3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3080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| Dominik Meixner | Dominique Cheray |</a:t>
            </a:r>
            <a:endParaRPr lang="en-US" dirty="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366215" y="6041362"/>
            <a:ext cx="907787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28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57F1E4F-1CFF-5643-939E-217C01CDF565}" type="slidenum">
              <a:rPr lang="en-US" sz="2000" smtClean="0"/>
              <a:pPr algn="ctr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8104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latinLnBrk="0" hangingPunct="1">
        <a:spcBef>
          <a:spcPct val="0"/>
        </a:spcBef>
        <a:buNone/>
        <a:defRPr sz="42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-Zeichnu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de-DE" sz="6000" dirty="0" smtClean="0"/>
              <a:t>Aufbauorganisation der Hilfsorganisation </a:t>
            </a:r>
            <a:r>
              <a:rPr lang="de-DE" sz="6000" dirty="0" smtClean="0"/>
              <a:t/>
            </a:r>
            <a:br>
              <a:rPr lang="de-DE" sz="6000" dirty="0" smtClean="0"/>
            </a:br>
            <a:r>
              <a:rPr lang="de-DE" sz="6600" dirty="0" smtClean="0"/>
              <a:t>Die Johanniter</a:t>
            </a:r>
            <a:endParaRPr lang="de-DE" sz="40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Dominik Meixner, Dominique Cheray</a:t>
            </a:r>
          </a:p>
          <a:p>
            <a:fld id="{B68A97D9-23A2-4961-BD27-93DAEBE0E1E1}" type="datetime2">
              <a:rPr lang="de-DE" smtClean="0"/>
              <a:t>Montag, 30. März 2015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056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  <p:pic>
        <p:nvPicPr>
          <p:cNvPr id="6" name="Grafik 5" descr="Logo der Johanniter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871" y="5447232"/>
            <a:ext cx="2022475" cy="6667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831234"/>
              </p:ext>
            </p:extLst>
          </p:nvPr>
        </p:nvGraphicFramePr>
        <p:xfrm>
          <a:off x="2079271" y="-125128"/>
          <a:ext cx="5924037" cy="6983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9709219" imgH="14344479" progId="Visio.Drawing.15">
                  <p:embed/>
                </p:oleObj>
              </mc:Choice>
              <mc:Fallback>
                <p:oleObj name="Visio" r:id="rId4" imgW="9709219" imgH="1434447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271" y="-125128"/>
                        <a:ext cx="5924037" cy="6983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40461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739" y="85458"/>
            <a:ext cx="4308116" cy="6222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rafik 4" descr="Logo der Johanniter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871" y="5447232"/>
            <a:ext cx="2022475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0" name="Picture 2" descr="Logo JJ farb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0640" y="840948"/>
            <a:ext cx="999707" cy="56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3646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ragen?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| Dominik Meixner | Dominique Cheray |</a:t>
            </a:r>
            <a:endParaRPr lang="en-US" dirty="0"/>
          </a:p>
        </p:txBody>
      </p:sp>
      <p:pic>
        <p:nvPicPr>
          <p:cNvPr id="5" name="Picture 2" descr="https://r3sq.files.wordpress.com/2010/09/blutbild_2.jpg?w=460&amp;h=57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224" y="1733298"/>
            <a:ext cx="3099758" cy="3881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5589968"/>
      </p:ext>
    </p:extLst>
  </p:cSld>
  <p:clrMapOvr>
    <a:masterClrMapping/>
  </p:clrMapOvr>
</p:sld>
</file>

<file path=ppt/theme/theme1.xml><?xml version="1.0" encoding="utf-8"?>
<a:theme xmlns:a="http://schemas.openxmlformats.org/drawingml/2006/main" name="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PureCalibri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40</Words>
  <Application>Microsoft Office PowerPoint</Application>
  <PresentationFormat>Breitbild</PresentationFormat>
  <Paragraphs>9</Paragraphs>
  <Slides>4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</vt:i4>
      </vt:variant>
    </vt:vector>
  </HeadingPairs>
  <TitlesOfParts>
    <vt:vector size="9" baseType="lpstr">
      <vt:lpstr>Arial</vt:lpstr>
      <vt:lpstr>Calibri</vt:lpstr>
      <vt:lpstr>Wingdings 3</vt:lpstr>
      <vt:lpstr>Facette</vt:lpstr>
      <vt:lpstr>Microsoft Visio-Zeichnung</vt:lpstr>
      <vt:lpstr>Aufbauorganisation der Hilfsorganisation  Die Johanniter</vt:lpstr>
      <vt:lpstr>PowerPoint-Präsentation</vt:lpstr>
      <vt:lpstr>PowerPoint-Präsentation</vt:lpstr>
      <vt:lpstr>Fragen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statusbericht</dc:title>
  <dc:creator>Tobias Becht</dc:creator>
  <cp:lastModifiedBy>Dominik Mpunkt</cp:lastModifiedBy>
  <cp:revision>152</cp:revision>
  <dcterms:created xsi:type="dcterms:W3CDTF">2015-02-24T13:55:25Z</dcterms:created>
  <dcterms:modified xsi:type="dcterms:W3CDTF">2015-03-30T06:36:20Z</dcterms:modified>
</cp:coreProperties>
</file>